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7A42D3">
        <w:rPr>
          <w:rFonts w:ascii="Arial" w:hAnsi="Arial" w:cs="Arial"/>
          <w:b/>
          <w:color w:val="000000"/>
          <w:sz w:val="28"/>
          <w:szCs w:val="28"/>
        </w:rPr>
        <w:t>Finance Officer</w:t>
      </w:r>
      <w:r w:rsidR="004A61FD">
        <w:rPr>
          <w:rFonts w:ascii="Arial" w:hAnsi="Arial" w:cs="Arial"/>
          <w:b/>
          <w:color w:val="000000"/>
          <w:sz w:val="28"/>
          <w:szCs w:val="28"/>
        </w:rPr>
        <w:t xml:space="preserve"> </w:t>
      </w:r>
    </w:p>
    <w:p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09291A">
        <w:rPr>
          <w:rFonts w:ascii="Arial" w:hAnsi="Arial" w:cs="Arial"/>
          <w:b/>
          <w:color w:val="000000" w:themeColor="text1"/>
          <w:sz w:val="28"/>
          <w:szCs w:val="28"/>
        </w:rPr>
        <w:t>Finance Coordinator</w:t>
      </w:r>
      <w:r w:rsidR="00F95134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E93B48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or </w:t>
      </w:r>
      <w:r w:rsidR="00E93B48" w:rsidRPr="00361618">
        <w:rPr>
          <w:rFonts w:ascii="Arial" w:hAnsi="Arial" w:cs="Arial"/>
          <w:b/>
          <w:color w:val="000000"/>
          <w:sz w:val="28"/>
          <w:szCs w:val="28"/>
        </w:rPr>
        <w:t>nominee</w:t>
      </w:r>
    </w:p>
    <w:p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:rsidTr="000E35BB">
        <w:tc>
          <w:tcPr>
            <w:tcW w:w="9900" w:type="dxa"/>
          </w:tcPr>
          <w:p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:rsidR="001C3A98" w:rsidRPr="00EB4356" w:rsidRDefault="001C3A98" w:rsidP="00FC154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EB4356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>
              <w:rPr>
                <w:rFonts w:ascii="Arial" w:hAnsi="Arial" w:cs="Arial"/>
                <w:color w:val="000000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:rsidR="00975E52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b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:rsidTr="00D73C3C">
        <w:tc>
          <w:tcPr>
            <w:tcW w:w="9900" w:type="dxa"/>
          </w:tcPr>
          <w:p w:rsidR="004C2D24" w:rsidRPr="00D73C3C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:rsidR="00A00C7A" w:rsidRDefault="00DC660D" w:rsidP="00FC1540">
            <w:pPr>
              <w:pStyle w:val="Text1"/>
              <w:keepNext/>
              <w:spacing w:before="0" w:after="0"/>
              <w:rPr>
                <w:color w:val="000000"/>
              </w:rPr>
            </w:pPr>
            <w:r w:rsidRPr="00DC660D">
              <w:rPr>
                <w:color w:val="000000"/>
                <w:lang w:val="en-AU"/>
              </w:rPr>
              <w:t xml:space="preserve">The role coordinates the </w:t>
            </w:r>
            <w:r w:rsidRPr="007A42D3">
              <w:rPr>
                <w:lang w:val="en-AU"/>
              </w:rPr>
              <w:t xml:space="preserve">Accounts Receivable process as </w:t>
            </w:r>
            <w:r w:rsidRPr="00DC660D">
              <w:rPr>
                <w:color w:val="000000"/>
                <w:lang w:val="en-AU"/>
              </w:rPr>
              <w:t>well as NDIS administration and provides general financial and administrative support to the Finance team and Reception.</w:t>
            </w:r>
          </w:p>
        </w:tc>
      </w:tr>
    </w:tbl>
    <w:p w:rsidR="00C27592" w:rsidRPr="00361618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12" w:type="dxa"/>
        <w:tblInd w:w="-537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"/>
        <w:gridCol w:w="8"/>
        <w:gridCol w:w="2072"/>
        <w:gridCol w:w="4110"/>
        <w:gridCol w:w="3686"/>
        <w:gridCol w:w="24"/>
      </w:tblGrid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361618" w:rsidRDefault="00D603F3" w:rsidP="00E01E30">
            <w:pPr>
              <w:pStyle w:val="Heading1"/>
              <w:rPr>
                <w:color w:val="000000"/>
              </w:rPr>
            </w:pPr>
            <w:r>
              <w:rPr>
                <w:rFonts w:cs="Arial"/>
                <w:color w:val="000000"/>
              </w:rPr>
              <w:t>Inherent requirements and responsibilities</w:t>
            </w:r>
          </w:p>
        </w:tc>
        <w:tc>
          <w:tcPr>
            <w:tcW w:w="4110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A6AB6" w:rsidRDefault="00D603F3" w:rsidP="00E01E3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1A6AB6">
              <w:rPr>
                <w:color w:val="000000"/>
                <w:sz w:val="24"/>
                <w:szCs w:val="24"/>
              </w:rPr>
              <w:t>Performance Measures</w:t>
            </w:r>
          </w:p>
          <w:p w:rsidR="00D603F3" w:rsidRPr="001A6AB6" w:rsidRDefault="00D603F3" w:rsidP="00E01E3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361618">
              <w:rPr>
                <w:color w:val="000000"/>
                <w:sz w:val="20"/>
                <w:szCs w:val="20"/>
              </w:rPr>
              <w:t>(what to do)</w:t>
            </w:r>
          </w:p>
        </w:tc>
        <w:tc>
          <w:tcPr>
            <w:tcW w:w="3710" w:type="dxa"/>
            <w:gridSpan w:val="2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A6AB6" w:rsidRDefault="00D603F3" w:rsidP="00E01E3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 w:rsidRPr="001A6AB6">
              <w:rPr>
                <w:rFonts w:ascii="Arial" w:hAnsi="Arial" w:cs="Arial"/>
                <w:b/>
                <w:color w:val="000000"/>
              </w:rPr>
              <w:t>Key Performance Indicators</w:t>
            </w:r>
          </w:p>
          <w:p w:rsidR="00D603F3" w:rsidRPr="001A6AB6" w:rsidRDefault="00D603F3" w:rsidP="00E01E3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(how it may be demonstrated)</w:t>
            </w:r>
          </w:p>
        </w:tc>
      </w:tr>
      <w:tr w:rsidR="00D603F3" w:rsidTr="00E01E30">
        <w:trPr>
          <w:gridBefore w:val="1"/>
          <w:wBefore w:w="12" w:type="dxa"/>
          <w:trHeight w:val="1135"/>
        </w:trPr>
        <w:tc>
          <w:tcPr>
            <w:tcW w:w="2080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Default="00D603F3" w:rsidP="00E01E3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Reconciliation of accounts</w:t>
            </w: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Default="00C90168" w:rsidP="00C90168">
            <w:pPr>
              <w:rPr>
                <w:lang w:val="en-AU"/>
              </w:rPr>
            </w:pPr>
          </w:p>
          <w:p w:rsidR="00C90168" w:rsidRPr="00C90168" w:rsidRDefault="00C90168" w:rsidP="00C90168">
            <w:pPr>
              <w:rPr>
                <w:lang w:val="en-AU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BF57D1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receivable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Reconcile and process invoices and statements f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ollow up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D603F3" w:rsidRPr="00BF57D1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ollow up outstanding invoices, maintain maste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iles and respond to enqui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s. 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BF57D1" w:rsidRDefault="00D603F3" w:rsidP="00E01E30">
            <w:pPr>
              <w:keepNext/>
              <w:numPr>
                <w:ilvl w:val="0"/>
                <w:numId w:val="39"/>
              </w:numPr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receivable are processed and followed up within an established timeline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F57D1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rticipant</w:t>
            </w: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s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Reconcile accounts and proces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articipant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und requests for the Services.  </w:t>
            </w:r>
          </w:p>
          <w:p w:rsidR="00D603F3" w:rsidRPr="00C27592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positive feedback from staff and stakeholders regarding any queries lodged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General Ledger Reconciliation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: Raise journals as required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General ledgers are reconciled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161EE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nd of month</w:t>
            </w:r>
            <w:r w:rsidRPr="00B161E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proofErr w:type="spellStart"/>
            <w:r w:rsidRPr="00B161EE">
              <w:rPr>
                <w:rFonts w:ascii="Arial" w:hAnsi="Arial" w:cs="Arial"/>
                <w:color w:val="000000" w:themeColor="text1"/>
                <w:sz w:val="20"/>
                <w:szCs w:val="20"/>
              </w:rPr>
              <w:t>Finalise</w:t>
            </w:r>
            <w:proofErr w:type="spellEnd"/>
            <w:r w:rsidRPr="00B161E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debtor entries and then close month.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161EE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color w:val="000000" w:themeColor="text1"/>
                <w:sz w:val="20"/>
                <w:szCs w:val="20"/>
              </w:rPr>
              <w:t>End of month procedures are completed accurately and on time.</w:t>
            </w:r>
          </w:p>
        </w:tc>
      </w:tr>
      <w:tr w:rsidR="00D603F3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 w:val="restart"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7A42D3" w:rsidP="00E01E30">
            <w:pPr>
              <w:pStyle w:val="Heading1"/>
              <w:keepLines/>
              <w:rPr>
                <w:rFonts w:cs="Arial"/>
                <w:b w:val="0"/>
                <w:sz w:val="20"/>
              </w:rPr>
            </w:pPr>
            <w:r>
              <w:rPr>
                <w:rFonts w:cs="Arial"/>
                <w:szCs w:val="22"/>
              </w:rPr>
              <w:t>Facilitate accurate data flow to the NDIS portal</w:t>
            </w: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reate and maintain participant service bookings on the NDIS portal in line with service agreements</w:t>
            </w:r>
          </w:p>
        </w:tc>
        <w:tc>
          <w:tcPr>
            <w:tcW w:w="3686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Default="00D603F3" w:rsidP="00E01E30">
            <w:pPr>
              <w:keepNext/>
              <w:keepLines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ervice bookings are accurate.</w:t>
            </w:r>
          </w:p>
        </w:tc>
      </w:tr>
      <w:tr w:rsidR="00D603F3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pStyle w:val="Heading1"/>
              <w:keepLines/>
              <w:rPr>
                <w:rFonts w:cs="Arial"/>
                <w:b w:val="0"/>
                <w:sz w:val="2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xport NDIS data from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relin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, crosscheck and upload to the NDIS portal for payment. Ensure accurate invoicing and remittance.</w:t>
            </w:r>
          </w:p>
        </w:tc>
        <w:tc>
          <w:tcPr>
            <w:tcW w:w="3686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ccurate and complete invoicing and remittance records </w:t>
            </w:r>
            <w:r w:rsidRPr="009F0957">
              <w:rPr>
                <w:rFonts w:ascii="Arial" w:hAnsi="Arial" w:cs="Arial"/>
                <w:color w:val="000000" w:themeColor="text1"/>
                <w:sz w:val="20"/>
                <w:szCs w:val="20"/>
              </w:rPr>
              <w:t>in accordance with legislative requirement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re maintained.</w:t>
            </w:r>
          </w:p>
        </w:tc>
      </w:tr>
      <w:tr w:rsidR="00D603F3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pStyle w:val="Heading1"/>
              <w:keepLines/>
              <w:rPr>
                <w:rFonts w:cs="Arial"/>
                <w:sz w:val="2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econcile payments received from NDIS. </w:t>
            </w:r>
            <w:r w:rsidRPr="00B8553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at any inconsistencies or errors are followed up in a timely manner</w:t>
            </w:r>
            <w:r w:rsidRPr="00B8553F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86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consistencies are addressed within a short time period.</w:t>
            </w:r>
          </w:p>
        </w:tc>
      </w:tr>
      <w:tr w:rsidR="00D603F3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pStyle w:val="Heading1"/>
              <w:keepLines/>
              <w:rPr>
                <w:rFonts w:cs="Arial"/>
                <w:sz w:val="2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R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>ecognise</w:t>
            </w:r>
            <w:proofErr w:type="spellEnd"/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pportunities for process improvement and propose and subsequently implement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ny 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>approved changes to proces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86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AA4DDC" w:rsidRDefault="00D603F3" w:rsidP="00E01E30">
            <w:pPr>
              <w:keepNext/>
              <w:keepLines/>
              <w:ind w:left="11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roposals for better outcomes </w:t>
            </w:r>
            <w:r w:rsidRPr="00DF07E2">
              <w:rPr>
                <w:rFonts w:ascii="Arial" w:hAnsi="Arial" w:cs="Arial"/>
                <w:color w:val="000000" w:themeColor="text1"/>
                <w:sz w:val="20"/>
                <w:szCs w:val="20"/>
              </w:rPr>
              <w:t>and financial track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re made.</w:t>
            </w:r>
          </w:p>
        </w:tc>
      </w:tr>
      <w:tr w:rsidR="00D603F3" w:rsidRPr="00B3031C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792377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10" w:type="dxa"/>
            <w:tcBorders>
              <w:lef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keepNext/>
              <w:keepLines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data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collated to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otentially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support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y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quest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1559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or additional fund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R</w:t>
            </w:r>
            <w:r w:rsidRPr="00DF07E2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levant data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o support future funding captured.</w:t>
            </w:r>
          </w:p>
        </w:tc>
      </w:tr>
      <w:tr w:rsidR="00D603F3" w:rsidRPr="00B3031C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792377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10" w:type="dxa"/>
            <w:tcBorders>
              <w:lef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61559F" w:rsidRDefault="00D603F3" w:rsidP="00E01E30">
            <w:pPr>
              <w:keepNext/>
              <w:keepLines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rain other employees in portal administration as required</w:t>
            </w:r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back up support for the role.</w:t>
            </w:r>
          </w:p>
        </w:tc>
      </w:tr>
      <w:tr w:rsidR="00D603F3" w:rsidRPr="00B3031C" w:rsidTr="00E01E30">
        <w:trPr>
          <w:gridAfter w:val="1"/>
          <w:wAfter w:w="24" w:type="dxa"/>
          <w:trHeight w:val="361"/>
        </w:trPr>
        <w:tc>
          <w:tcPr>
            <w:tcW w:w="2092" w:type="dxa"/>
            <w:gridSpan w:val="3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792377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10" w:type="dxa"/>
            <w:tcBorders>
              <w:lef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keepNext/>
              <w:keepLines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reate and maintain working instructions to manage the interface with the NDIS portal</w:t>
            </w:r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pStyle w:val="BodyText"/>
              <w:keepNext/>
              <w:keepLines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 current set of working instructions is available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Administration and banking</w:t>
            </w: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C81B47" w:rsidRDefault="00D603F3" w:rsidP="00E01E3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ocess </w:t>
            </w: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s</w:t>
            </w:r>
            <w:proofErr w:type="spellEnd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s required and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ppropriate signatures. </w:t>
            </w:r>
          </w:p>
          <w:p w:rsidR="00D603F3" w:rsidRPr="00C81B47" w:rsidRDefault="00D603F3" w:rsidP="00E01E3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weekly banking (debtor payments)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ny cash in finance is kept securely.</w:t>
            </w:r>
          </w:p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es are in place to ensure security of cash and other receipts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FT transfer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: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rocess EFT and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uns.</w:t>
            </w:r>
          </w:p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No payments are made without purchase orders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uthorised</w:t>
            </w:r>
            <w:proofErr w:type="spellEnd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by CEO or relevant Co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dinators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Finance</w:t>
            </w: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96F0A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a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curat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imely recording of all relevant journal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ries.</w:t>
            </w:r>
          </w:p>
          <w:p w:rsidR="00D603F3" w:rsidRPr="00C27592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ccurate monthly financial </w:t>
            </w:r>
            <w:proofErr w:type="spellStart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ational</w:t>
            </w:r>
            <w:proofErr w:type="spellEnd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ports are provided within specified timelin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relevant account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nd f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financials in relevant folders. 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ll financial records are up to date and filed correctly and securely. </w:t>
            </w:r>
          </w:p>
        </w:tc>
      </w:tr>
      <w:tr w:rsidR="00D603F3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1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D97961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proofErr w:type="spellStart"/>
            <w:r w:rsidRPr="0075334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 w:rsidRPr="007533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with Business Services quarterly stock take, update spreadsheet, check variances and update GL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71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Quarterly </w:t>
            </w:r>
            <w:proofErr w:type="spellStart"/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stocktake</w:t>
            </w:r>
            <w:proofErr w:type="spellEnd"/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completed with all documentation accurate and up to dat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  <w:r>
              <w:rPr>
                <w:color w:val="000000"/>
              </w:rPr>
              <w:lastRenderedPageBreak/>
              <w:t>Provide back up support to Accounts Payable and Payroll</w:t>
            </w: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BF57D1" w:rsidRDefault="00D603F3" w:rsidP="00E01E3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payabl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:</w:t>
            </w:r>
            <w:r w:rsidRPr="00B161E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econcile and process purchase orders and invoices.  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BF57D1" w:rsidRDefault="00D603F3" w:rsidP="00E01E30">
            <w:pPr>
              <w:keepNext/>
              <w:numPr>
                <w:ilvl w:val="0"/>
                <w:numId w:val="39"/>
              </w:numPr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payable are processed and followed up within an established timeline.</w:t>
            </w: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: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er bank statement each day,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nduct a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bank reconciliation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C81B47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D779D6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 w:rsidRPr="00D779D6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Cashflow</w:t>
            </w:r>
            <w:proofErr w:type="spellEnd"/>
            <w:r w:rsidRPr="00D779D6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:</w:t>
            </w:r>
            <w:r w:rsidRPr="00D779D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date </w:t>
            </w:r>
            <w:proofErr w:type="spellStart"/>
            <w:r w:rsidRPr="00D779D6">
              <w:rPr>
                <w:rFonts w:ascii="Arial" w:hAnsi="Arial" w:cs="Arial"/>
                <w:color w:val="000000" w:themeColor="text1"/>
                <w:sz w:val="20"/>
                <w:szCs w:val="20"/>
              </w:rPr>
              <w:t>cashflow</w:t>
            </w:r>
            <w:proofErr w:type="spellEnd"/>
            <w:r w:rsidRPr="00D779D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spreadsheet each week and end of month. Ensure adequate funds are available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D779D6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779D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etty Cash reimbursements are dispersed as required and entered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n</w:t>
            </w:r>
            <w:r w:rsidRPr="00D779D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correct expense category.</w:t>
            </w: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keepNext/>
              <w:tabs>
                <w:tab w:val="left" w:pos="10530"/>
              </w:tabs>
              <w:ind w:left="127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yroll: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ct as Relieving Payroll Officer, on a fortnightly basis check timesheets against report for errors before payroll is </w:t>
            </w:r>
            <w:proofErr w:type="spellStart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finalised</w:t>
            </w:r>
            <w:proofErr w:type="spellEnd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Update time allocations. </w:t>
            </w:r>
          </w:p>
        </w:tc>
        <w:tc>
          <w:tcPr>
            <w:tcW w:w="3710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96F0A" w:rsidRDefault="00D603F3" w:rsidP="00E01E3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The fortnightly and weekly payrolls are processed accurately and in a timely manner.</w:t>
            </w:r>
          </w:p>
          <w:p w:rsidR="00D603F3" w:rsidRPr="00196F0A" w:rsidRDefault="00D603F3" w:rsidP="00E01E30">
            <w:pPr>
              <w:pStyle w:val="ListParagraph"/>
              <w:keepNext/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D603F3" w:rsidRPr="00922AE0" w:rsidRDefault="00D603F3" w:rsidP="00E01E30">
            <w:pPr>
              <w:pStyle w:val="ListParagraph"/>
              <w:keepNext/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96F0A" w:rsidRDefault="00D603F3" w:rsidP="007A42D3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  <w:tab w:val="left" w:pos="10530"/>
              </w:tabs>
              <w:ind w:left="132" w:right="216"/>
              <w:rPr>
                <w:color w:val="000000" w:themeColor="text1"/>
                <w:sz w:val="20"/>
                <w:szCs w:val="20"/>
              </w:rPr>
            </w:pPr>
            <w:r w:rsidRPr="009E1F5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 xml:space="preserve">Salary sacrifice </w:t>
            </w:r>
            <w:r w:rsidR="00997D2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yments</w:t>
            </w:r>
            <w:r w:rsidRPr="009E1F5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:</w:t>
            </w:r>
            <w:r w:rsidRPr="009E1F5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Process salary sacrifice </w:t>
            </w:r>
            <w:r w:rsidR="00997D27">
              <w:rPr>
                <w:rFonts w:ascii="Arial" w:hAnsi="Arial" w:cs="Arial"/>
                <w:color w:val="000000" w:themeColor="text1"/>
                <w:sz w:val="20"/>
                <w:szCs w:val="20"/>
              </w:rPr>
              <w:t>payments</w:t>
            </w:r>
            <w:r w:rsidR="00997D27" w:rsidRPr="009E1F5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9E1F57">
              <w:rPr>
                <w:rFonts w:ascii="Arial" w:hAnsi="Arial" w:cs="Arial"/>
                <w:color w:val="000000" w:themeColor="text1"/>
                <w:sz w:val="20"/>
                <w:szCs w:val="20"/>
              </w:rPr>
              <w:t>for staff who salary sacrifice to credit card.</w:t>
            </w:r>
          </w:p>
        </w:tc>
        <w:tc>
          <w:tcPr>
            <w:tcW w:w="371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96F0A" w:rsidRDefault="00D603F3" w:rsidP="00E01E30">
            <w:pPr>
              <w:pStyle w:val="ListParagraph"/>
              <w:keepNext/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numPr>
                <w:ilvl w:val="0"/>
                <w:numId w:val="8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 company credit cards and process as required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iation is completed in a timely manner.</w:t>
            </w: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922AE0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Cash flow reflect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coming payment dates so a/c does not go into debit.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371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C27592" w:rsidRDefault="00D603F3" w:rsidP="00E01E3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  <w:r w:rsidRPr="009A12B8">
              <w:rPr>
                <w:color w:val="000000"/>
              </w:rPr>
              <w:t>General</w:t>
            </w: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Prepare records for auditors as necessary.</w:t>
            </w:r>
          </w:p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All records are prepared and readily available for auditors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A12B8" w:rsidRDefault="00D603F3" w:rsidP="00E01E30">
            <w:pPr>
              <w:pStyle w:val="Heading1"/>
              <w:rPr>
                <w:color w:val="000000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Make travel arrangements on request by booking conferences, training courses, flights, cars, accommodation, etc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ppropriate travel arrangements are made within budget and in a timely manner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E118E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E118E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mplete o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ther general duties such as phone enquiries, filing, archiving, etc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general duties are completed to satisfaction. </w:t>
            </w:r>
          </w:p>
          <w:p w:rsidR="00D603F3" w:rsidRPr="001E118E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E118E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922AE0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Keep updated on any legislation or industry changes through websites (e.g. ATO) and other media such as industry newsletters 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ubscriptions.</w:t>
            </w:r>
          </w:p>
          <w:p w:rsidR="00D603F3" w:rsidRPr="001E118E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E118E" w:rsidRDefault="00D603F3" w:rsidP="00E01E3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e 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informed of any relevant legislation or industry standard changes. Correspondence from the Australian Taxation Office as well as their website is regularly reviewed to ensure compliance with taxation laws.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 w:val="restart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relief</w:t>
            </w:r>
          </w:p>
          <w:p w:rsidR="00D603F3" w:rsidRPr="00555D37" w:rsidRDefault="00D603F3" w:rsidP="00E01E30">
            <w:pPr>
              <w:pStyle w:val="Heading1"/>
            </w:pPr>
          </w:p>
          <w:p w:rsidR="008F49D5" w:rsidRDefault="008F49D5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8F49D5" w:rsidRPr="008F49D5" w:rsidRDefault="008F49D5" w:rsidP="008F49D5">
            <w:pPr>
              <w:rPr>
                <w:rFonts w:ascii="Arial" w:hAnsi="Arial" w:cs="Arial"/>
                <w:sz w:val="22"/>
                <w:szCs w:val="22"/>
              </w:rPr>
            </w:pPr>
          </w:p>
          <w:p w:rsidR="00D603F3" w:rsidRPr="008F49D5" w:rsidRDefault="00D603F3" w:rsidP="008F49D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10" w:type="dxa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</w:t>
            </w:r>
            <w:r w:rsidRPr="00555D37">
              <w:t xml:space="preserve"> </w:t>
            </w:r>
            <w:r w:rsidRPr="00555D37">
              <w:rPr>
                <w:rFonts w:ascii="Arial" w:hAnsi="Arial" w:cs="Arial"/>
                <w:sz w:val="20"/>
                <w:szCs w:val="20"/>
              </w:rPr>
              <w:t>promote a professional and friendly image as the front-line person for Multitask.</w:t>
            </w:r>
          </w:p>
        </w:tc>
        <w:tc>
          <w:tcPr>
            <w:tcW w:w="3710" w:type="dxa"/>
            <w:gridSpan w:val="2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are made comfortable and announced with any delay of over 5 minutes notified to them. 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security of the building in reg</w:t>
            </w:r>
            <w:r>
              <w:rPr>
                <w:rFonts w:ascii="Arial" w:hAnsi="Arial" w:cs="Arial"/>
                <w:sz w:val="20"/>
                <w:szCs w:val="20"/>
              </w:rPr>
              <w:t>ard to access to Reception and v</w:t>
            </w:r>
            <w:r w:rsidRPr="00555D37">
              <w:rPr>
                <w:rFonts w:ascii="Arial" w:hAnsi="Arial" w:cs="Arial"/>
                <w:sz w:val="20"/>
                <w:szCs w:val="20"/>
              </w:rPr>
              <w:t>isitors signing in.</w:t>
            </w: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visitors have signed in and out of the visitor</w:t>
            </w:r>
            <w:r>
              <w:rPr>
                <w:rFonts w:ascii="Arial" w:hAnsi="Arial" w:cs="Arial"/>
                <w:sz w:val="20"/>
                <w:szCs w:val="20"/>
              </w:rPr>
              <w:t>’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s book. 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vMerge w:val="restart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eedback indicates that all calls are greeted and communicated to with politeness and a helpful attitude at all times. 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ward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customer enquiries for Business Servic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.</w:t>
            </w: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1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 w:righ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.</w:t>
            </w: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:rsidR="00D603F3" w:rsidRPr="00555D37" w:rsidRDefault="00D603F3" w:rsidP="00E01E3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603F3" w:rsidRPr="00555D37" w:rsidTr="00E01E3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2"/>
          <w:wBefore w:w="20" w:type="dxa"/>
          <w:trHeight w:val="361"/>
        </w:trPr>
        <w:tc>
          <w:tcPr>
            <w:tcW w:w="2072" w:type="dxa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rPr>
                <w:rFonts w:cs="Arial"/>
                <w:b/>
                <w:szCs w:val="22"/>
              </w:rPr>
            </w:pPr>
          </w:p>
        </w:tc>
        <w:tc>
          <w:tcPr>
            <w:tcW w:w="411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65" w:right="165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Ensure reception </w:t>
            </w:r>
            <w:r>
              <w:rPr>
                <w:rFonts w:ascii="Arial" w:hAnsi="Arial" w:cs="Arial"/>
                <w:sz w:val="20"/>
                <w:szCs w:val="20"/>
              </w:rPr>
              <w:t>and meeting rooms are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always tidy and adequately maintained.</w:t>
            </w: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555D37" w:rsidRDefault="00D603F3" w:rsidP="00E01E3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ception and meeting rooms are clean and tidy at all times. 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tabs>
                <w:tab w:val="num" w:pos="72"/>
              </w:tabs>
              <w:rPr>
                <w:color w:val="000000"/>
              </w:rPr>
            </w:pP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Be compliant with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Work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Health and Safety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(W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H&amp;S) and be responsible for ensuring standards are maintained. </w:t>
            </w:r>
          </w:p>
        </w:tc>
        <w:tc>
          <w:tcPr>
            <w:tcW w:w="411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ind w:left="132" w:right="216"/>
              <w:rPr>
                <w:b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W</w:t>
            </w: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HS requirements. </w:t>
            </w:r>
          </w:p>
        </w:tc>
        <w:tc>
          <w:tcPr>
            <w:tcW w:w="3710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top w:val="single" w:sz="4" w:space="0" w:color="808080" w:themeColor="background1" w:themeShade="80"/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3031C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10" w:type="dxa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3031C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710" w:type="dxa"/>
            <w:gridSpan w:val="2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B3031C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676250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ntinuous improvement</w:t>
            </w: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Use various tools to improve performance, ability and skill base to support growth and development with individuals and team work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the supervisio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Use initiative to seek </w:t>
            </w:r>
            <w:proofErr w:type="spellStart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</w:t>
            </w:r>
            <w:proofErr w:type="spellEnd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pportunities for departmental area growth.</w:t>
            </w:r>
          </w:p>
          <w:p w:rsidR="00D603F3" w:rsidRPr="00676250" w:rsidRDefault="00D603F3" w:rsidP="00E01E3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relevant meetings, training activities etc. evidenced by calendar us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ke opportunities to increase skills through identifying relevant training and study opportunities that will contribute to improved </w:t>
            </w:r>
            <w:proofErr w:type="spellStart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</w:t>
            </w:r>
            <w:proofErr w:type="spellEnd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utcomes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 Relevant training is identified in both supervision and appraisal documentation and evidence it has been followed through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commitment to change management process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4622C">
              <w:rPr>
                <w:rFonts w:ascii="Arial" w:hAnsi="Arial" w:cs="Arial"/>
                <w:sz w:val="20"/>
                <w:szCs w:val="20"/>
              </w:rPr>
              <w:t>Organisational</w:t>
            </w:r>
            <w:proofErr w:type="spellEnd"/>
            <w:r w:rsidRPr="0014622C">
              <w:rPr>
                <w:rFonts w:ascii="Arial" w:hAnsi="Arial" w:cs="Arial"/>
                <w:sz w:val="20"/>
                <w:szCs w:val="20"/>
              </w:rPr>
              <w:t xml:space="preserve"> changes and sustainable environmental practice is supported.</w:t>
            </w:r>
          </w:p>
        </w:tc>
      </w:tr>
      <w:tr w:rsidR="00D603F3" w:rsidRPr="00361618" w:rsidTr="00E01E30">
        <w:trPr>
          <w:gridBefore w:val="1"/>
          <w:wBefore w:w="12" w:type="dxa"/>
          <w:trHeight w:val="361"/>
        </w:trPr>
        <w:tc>
          <w:tcPr>
            <w:tcW w:w="2080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676250" w:rsidRDefault="00D603F3" w:rsidP="00E01E3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Identify and develop project opportunities to ad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dress service gaps, implement project work and report on findings and recommendations.</w:t>
            </w:r>
          </w:p>
          <w:p w:rsidR="00D603F3" w:rsidRPr="00676250" w:rsidRDefault="00D603F3" w:rsidP="00E01E3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evidence through supervision and meetings that gaps are identified and projects developed and undertaken to enhance service delivery.</w:t>
            </w:r>
          </w:p>
        </w:tc>
      </w:tr>
      <w:tr w:rsidR="00D603F3" w:rsidRPr="001E118E" w:rsidTr="00E01E30">
        <w:trPr>
          <w:gridBefore w:val="1"/>
          <w:wBefore w:w="12" w:type="dxa"/>
          <w:trHeight w:val="1518"/>
        </w:trPr>
        <w:tc>
          <w:tcPr>
            <w:tcW w:w="2080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0F3B8E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Be compliant with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codes,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guidelines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policies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procedures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&amp; Disability Service Standards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</w:p>
        </w:tc>
        <w:tc>
          <w:tcPr>
            <w:tcW w:w="411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E118E" w:rsidRDefault="00D603F3" w:rsidP="00E01E3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des, guidelines, 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policies and procedur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nd Disability Services Standards</w:t>
            </w:r>
            <w:r>
              <w:t xml:space="preserve"> </w:t>
            </w:r>
            <w:r w:rsidRPr="00EB4356">
              <w:rPr>
                <w:rFonts w:ascii="Arial" w:hAnsi="Arial" w:cs="Arial"/>
                <w:color w:val="000000"/>
                <w:sz w:val="20"/>
                <w:szCs w:val="20"/>
              </w:rPr>
              <w:t>as amended from time to time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Codes, guidelines, policies, procedures and Disability Service Standards are adhered to at all times.</w:t>
            </w:r>
          </w:p>
        </w:tc>
      </w:tr>
      <w:tr w:rsidR="00D603F3" w:rsidRPr="00361618" w:rsidTr="00E01E30">
        <w:trPr>
          <w:gridBefore w:val="1"/>
          <w:wBefore w:w="12" w:type="dxa"/>
          <w:trHeight w:val="255"/>
        </w:trPr>
        <w:tc>
          <w:tcPr>
            <w:tcW w:w="2080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  <w:r w:rsidRPr="00361618"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:rsidR="00D603F3" w:rsidRPr="00361618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10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participants,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 other staff or the community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del appropriate standards of professional conduct at all times.</w:t>
            </w: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14622C" w:rsidRDefault="00D603F3" w:rsidP="00E01E3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Interactions with </w:t>
            </w:r>
            <w:r>
              <w:rPr>
                <w:rFonts w:ascii="Arial" w:hAnsi="Arial" w:cs="Arial"/>
                <w:sz w:val="20"/>
                <w:szCs w:val="20"/>
              </w:rPr>
              <w:t>participant</w:t>
            </w:r>
            <w:r w:rsidRPr="0014622C">
              <w:rPr>
                <w:rFonts w:ascii="Arial" w:hAnsi="Arial" w:cs="Arial"/>
                <w:sz w:val="20"/>
                <w:szCs w:val="20"/>
              </w:rPr>
              <w:t>s, colleagues and stakeholders are undertaken in a courteous and sensitive manner. Cultural and linguistic diversity is taken into consideration.</w:t>
            </w:r>
          </w:p>
        </w:tc>
      </w:tr>
      <w:tr w:rsidR="00D603F3" w:rsidRPr="00361618" w:rsidTr="00E01E30">
        <w:trPr>
          <w:gridBefore w:val="1"/>
          <w:wBefore w:w="12" w:type="dxa"/>
          <w:trHeight w:val="255"/>
        </w:trPr>
        <w:tc>
          <w:tcPr>
            <w:tcW w:w="2080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10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710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Pr="00361618" w:rsidRDefault="00D603F3" w:rsidP="00E01E3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There is positive feedback from others regarding your interactions.</w:t>
            </w:r>
          </w:p>
        </w:tc>
      </w:tr>
      <w:tr w:rsidR="00D603F3" w:rsidRPr="00361618" w:rsidTr="00E01E30">
        <w:trPr>
          <w:gridBefore w:val="1"/>
          <w:wBefore w:w="12" w:type="dxa"/>
          <w:trHeight w:val="255"/>
        </w:trPr>
        <w:tc>
          <w:tcPr>
            <w:tcW w:w="9900" w:type="dxa"/>
            <w:gridSpan w:val="5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603F3" w:rsidRDefault="00D603F3" w:rsidP="00E01E30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D603F3" w:rsidRDefault="00D603F3" w:rsidP="00E01E3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duties related to the role as requested by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or Nomine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D603F3" w:rsidRPr="00361618" w:rsidRDefault="00D603F3" w:rsidP="00E01E3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D603F3" w:rsidRDefault="00D603F3" w:rsidP="00D603F3">
      <w:pPr>
        <w:keepNext/>
        <w:rPr>
          <w:rFonts w:ascii="Arial" w:hAnsi="Arial" w:cs="Arial"/>
          <w:b/>
          <w:color w:val="000000"/>
        </w:rPr>
      </w:pPr>
    </w:p>
    <w:p w:rsidR="00F95134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D75199" w:rsidTr="00D75199">
        <w:tc>
          <w:tcPr>
            <w:tcW w:w="9900" w:type="dxa"/>
          </w:tcPr>
          <w:p w:rsidR="00F95134" w:rsidRPr="00D75199" w:rsidRDefault="00F95134" w:rsidP="00FC154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lastRenderedPageBreak/>
              <w:t>Essential Criteria</w:t>
            </w:r>
          </w:p>
        </w:tc>
      </w:tr>
      <w:tr w:rsidR="00F95134" w:rsidRPr="00D75199" w:rsidTr="00D75199">
        <w:tc>
          <w:tcPr>
            <w:tcW w:w="9900" w:type="dxa"/>
          </w:tcPr>
          <w:p w:rsidR="00D603F3" w:rsidRDefault="00D603F3" w:rsidP="00D603F3">
            <w:pPr>
              <w:keepNext/>
              <w:keepLines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D603F3" w:rsidRPr="00922AE0" w:rsidRDefault="00D603F3" w:rsidP="00D603F3">
            <w:pPr>
              <w:keepNext/>
              <w:keepLines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Qualifications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A tertiary qualification in accounting, office administratio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o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working toward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 relevant 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qualification or equivalent experience is desirable.</w:t>
            </w:r>
          </w:p>
          <w:p w:rsidR="00D603F3" w:rsidRPr="00922AE0" w:rsidRDefault="00D603F3" w:rsidP="00D603F3">
            <w:pPr>
              <w:keepNext/>
              <w:keepLines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D603F3" w:rsidRDefault="00D603F3" w:rsidP="00D603F3">
            <w:pPr>
              <w:keepNext/>
              <w:keepLines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Professional skills and experience</w:t>
            </w:r>
          </w:p>
          <w:p w:rsidR="00D603F3" w:rsidRDefault="00D603F3" w:rsidP="00D603F3">
            <w:pPr>
              <w:keepNext/>
              <w:keepLines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Sound knowledge and experience in basic accounting principles, par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icularly in relation to 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accounts receivable, record maintenance and auditing principles. </w:t>
            </w:r>
          </w:p>
          <w:p w:rsidR="00D603F3" w:rsidRPr="00DD0578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 xml:space="preserve">Experience with data entry, interpreting data &amp; </w:t>
            </w:r>
            <w:proofErr w:type="spellStart"/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>recognising</w:t>
            </w:r>
            <w:proofErr w:type="spellEnd"/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 xml:space="preserve"> inconsistencies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xperience with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computerised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ccounting system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eg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. Sag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ccpac</w:t>
            </w:r>
            <w:proofErr w:type="spellEnd"/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Comput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literate: proficient in MS Excel, Word, Outlook and data entry.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horough understanding of W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H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&amp;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S Act and Standards.</w:t>
            </w:r>
          </w:p>
          <w:p w:rsidR="00D603F3" w:rsidRPr="00922AE0" w:rsidRDefault="00D603F3" w:rsidP="00D603F3">
            <w:pPr>
              <w:keepNext/>
              <w:keepLines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603F3" w:rsidRPr="00922AE0" w:rsidRDefault="00D603F3" w:rsidP="00D603F3">
            <w:pPr>
              <w:keepNext/>
              <w:keepLines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Related skills and experience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capacity to collaborate as part of a diverse team. </w:t>
            </w:r>
          </w:p>
          <w:p w:rsidR="00D603F3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Demonstrated ability to problem solve and use initiative.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Strong communication skills and demonstrated flexibility in methods of communication.</w:t>
            </w:r>
          </w:p>
          <w:p w:rsidR="00D603F3" w:rsidRPr="00DD0578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 xml:space="preserve">Ability to work autonomously and </w:t>
            </w:r>
            <w:proofErr w:type="spellStart"/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>utilise</w:t>
            </w:r>
            <w:proofErr w:type="spellEnd"/>
            <w:r w:rsidRPr="00DD0578">
              <w:rPr>
                <w:rFonts w:ascii="Arial" w:hAnsi="Arial" w:cs="Arial"/>
                <w:color w:val="000000"/>
                <w:sz w:val="20"/>
                <w:szCs w:val="20"/>
              </w:rPr>
              <w:t xml:space="preserve"> time effectively</w:t>
            </w:r>
          </w:p>
          <w:p w:rsidR="00D603F3" w:rsidRPr="00922AE0" w:rsidRDefault="00D603F3" w:rsidP="00D603F3">
            <w:pPr>
              <w:keepNext/>
              <w:keepLines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</w:t>
            </w:r>
            <w:proofErr w:type="spellStart"/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organisational</w:t>
            </w:r>
            <w:proofErr w:type="spellEnd"/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skills and accuracy.</w:t>
            </w:r>
          </w:p>
          <w:p w:rsidR="00D73C3C" w:rsidRPr="00D73C3C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73C3C" w:rsidRDefault="00D73C3C" w:rsidP="00FC1540">
      <w:pPr>
        <w:keepNext/>
        <w:ind w:left="-540"/>
      </w:pPr>
    </w:p>
    <w:p w:rsidR="00D53655" w:rsidRDefault="00E01582" w:rsidP="00FC1540">
      <w:pPr>
        <w:keepNext/>
        <w:ind w:left="-540"/>
      </w:pPr>
      <w:r>
        <w:object w:dxaOrig="24720" w:dyaOrig="12136">
          <v:shape id="_x0000_i1030" type="#_x0000_t75" style="width:458.25pt;height:225pt" o:ole="">
            <v:imagedata r:id="rId8" o:title=""/>
          </v:shape>
          <o:OLEObject Type="Embed" ProgID="Visio.Drawing.15" ShapeID="_x0000_i1030" DrawAspect="Content" ObjectID="_1700045319" r:id="rId9"/>
        </w:object>
      </w:r>
    </w:p>
    <w:p w:rsidR="00F3653A" w:rsidRDefault="00F3653A" w:rsidP="00FC1540">
      <w:pPr>
        <w:keepNext/>
        <w:ind w:left="-540"/>
      </w:pPr>
    </w:p>
    <w:p w:rsidR="0099161A" w:rsidRDefault="0099161A" w:rsidP="00E01582">
      <w:pPr>
        <w:keepNext/>
        <w:rPr>
          <w:rFonts w:ascii="Arial" w:hAnsi="Arial" w:cs="Arial"/>
          <w:b/>
          <w:color w:val="000000" w:themeColor="text1"/>
          <w:sz w:val="22"/>
          <w:szCs w:val="22"/>
        </w:rPr>
      </w:pPr>
      <w:bookmarkStart w:id="0" w:name="_GoBack"/>
      <w:bookmarkEnd w:id="0"/>
    </w:p>
    <w:p w:rsidR="0099161A" w:rsidRDefault="0099161A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3861E6" w:rsidRPr="008A35C7" w:rsidRDefault="000F3B8E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0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6D0" w:rsidRDefault="009246D0">
      <w:r>
        <w:separator/>
      </w:r>
    </w:p>
  </w:endnote>
  <w:endnote w:type="continuationSeparator" w:id="0">
    <w:p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53AF" w:rsidRPr="005A4D6A" w:rsidRDefault="00AD53AF" w:rsidP="00AD53AF">
    <w:pPr>
      <w:pStyle w:val="Footer"/>
      <w:rPr>
        <w:rFonts w:ascii="Arial" w:hAnsi="Arial" w:cs="Arial"/>
        <w:b/>
        <w:color w:val="000000" w:themeColor="text1"/>
        <w:sz w:val="16"/>
        <w:szCs w:val="16"/>
      </w:rPr>
    </w:pPr>
    <w:r w:rsidRPr="005A4D6A">
      <w:rPr>
        <w:rFonts w:ascii="Arial" w:hAnsi="Arial" w:cs="Arial"/>
        <w:color w:val="000000" w:themeColor="text1"/>
        <w:sz w:val="16"/>
        <w:szCs w:val="16"/>
      </w:rPr>
      <w:t>I</w:t>
    </w:r>
    <w:r w:rsidR="002A3A4E">
      <w:rPr>
        <w:rFonts w:ascii="Arial" w:hAnsi="Arial" w:cs="Arial"/>
        <w:color w:val="000000" w:themeColor="text1"/>
        <w:sz w:val="16"/>
        <w:szCs w:val="16"/>
      </w:rPr>
      <w:t>ssue 1</w:t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 </w:t>
    </w:r>
    <w:r w:rsidR="002A3A4E">
      <w:rPr>
        <w:rFonts w:ascii="Arial" w:hAnsi="Arial" w:cs="Arial"/>
        <w:color w:val="000000" w:themeColor="text1"/>
        <w:sz w:val="16"/>
        <w:szCs w:val="16"/>
      </w:rPr>
      <w:t>031221</w:t>
    </w:r>
    <w:r w:rsidR="00C1192D">
      <w:rPr>
        <w:rFonts w:ascii="Arial" w:hAnsi="Arial" w:cs="Arial"/>
        <w:color w:val="000000" w:themeColor="text1"/>
        <w:sz w:val="16"/>
        <w:szCs w:val="16"/>
      </w:rPr>
      <w:t xml:space="preserve"> Review 301122</w:t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  </w:t>
    </w:r>
    <w:r w:rsidR="008F49D5">
      <w:rPr>
        <w:rFonts w:ascii="Arial" w:hAnsi="Arial" w:cs="Arial"/>
        <w:color w:val="000000" w:themeColor="text1"/>
        <w:sz w:val="16"/>
        <w:szCs w:val="16"/>
      </w:rPr>
      <w:t xml:space="preserve">              </w:t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Page </w: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begin"/>
    </w:r>
    <w:r w:rsidRPr="005A4D6A">
      <w:rPr>
        <w:rFonts w:ascii="Arial" w:hAnsi="Arial" w:cs="Arial"/>
        <w:color w:val="000000" w:themeColor="text1"/>
        <w:sz w:val="16"/>
        <w:szCs w:val="16"/>
      </w:rPr>
      <w:instrText xml:space="preserve"> PAGE </w:instrTex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separate"/>
    </w:r>
    <w:r w:rsidR="00E01582">
      <w:rPr>
        <w:rFonts w:ascii="Arial" w:hAnsi="Arial" w:cs="Arial"/>
        <w:noProof/>
        <w:color w:val="000000" w:themeColor="text1"/>
        <w:sz w:val="16"/>
        <w:szCs w:val="16"/>
      </w:rPr>
      <w:t>2</w: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end"/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                                                               </w:t>
    </w:r>
    <w:r w:rsidR="00C1192D">
      <w:rPr>
        <w:rFonts w:ascii="Arial" w:hAnsi="Arial" w:cs="Arial"/>
        <w:b/>
        <w:color w:val="000000" w:themeColor="text1"/>
        <w:sz w:val="16"/>
        <w:szCs w:val="16"/>
      </w:rPr>
      <w:t>V</w:t>
    </w:r>
    <w:r w:rsidR="002A3A4E">
      <w:rPr>
        <w:rFonts w:ascii="Arial" w:hAnsi="Arial" w:cs="Arial"/>
        <w:b/>
        <w:color w:val="000000" w:themeColor="text1"/>
        <w:sz w:val="16"/>
        <w:szCs w:val="16"/>
      </w:rPr>
      <w:t>1221</w:t>
    </w:r>
  </w:p>
  <w:p w:rsidR="00AD53AF" w:rsidRPr="005A4D6A" w:rsidRDefault="00AD53AF" w:rsidP="00AD53AF">
    <w:pPr>
      <w:pStyle w:val="Footer"/>
      <w:rPr>
        <w:rFonts w:ascii="Arial" w:hAnsi="Arial" w:cs="Arial"/>
        <w:color w:val="000000" w:themeColor="text1"/>
        <w:sz w:val="16"/>
        <w:szCs w:val="16"/>
      </w:rPr>
    </w:pPr>
    <w:r w:rsidRPr="005A4D6A">
      <w:rPr>
        <w:rFonts w:ascii="Arial" w:hAnsi="Arial" w:cs="Arial"/>
        <w:color w:val="000000" w:themeColor="text1"/>
        <w:sz w:val="16"/>
        <w:szCs w:val="16"/>
      </w:rPr>
      <w:t>\\FILE-SERVER\Shared Files\</w:t>
    </w:r>
    <w:r>
      <w:rPr>
        <w:rFonts w:ascii="Arial" w:hAnsi="Arial" w:cs="Arial"/>
        <w:color w:val="000000" w:themeColor="text1"/>
        <w:sz w:val="16"/>
        <w:szCs w:val="16"/>
      </w:rPr>
      <w:t>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6D0" w:rsidRDefault="009246D0">
      <w:r>
        <w:separator/>
      </w:r>
    </w:p>
  </w:footnote>
  <w:footnote w:type="continuationSeparator" w:id="0">
    <w:p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53CA3"/>
    <w:rsid w:val="00053E18"/>
    <w:rsid w:val="00074305"/>
    <w:rsid w:val="000743B4"/>
    <w:rsid w:val="00082026"/>
    <w:rsid w:val="0009291A"/>
    <w:rsid w:val="000B06E5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3A4E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A61FD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5129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42D3"/>
    <w:rsid w:val="007A56B2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A544F"/>
    <w:rsid w:val="008A7805"/>
    <w:rsid w:val="008D6869"/>
    <w:rsid w:val="008E090E"/>
    <w:rsid w:val="008E2F22"/>
    <w:rsid w:val="008E74E1"/>
    <w:rsid w:val="008F2DA2"/>
    <w:rsid w:val="008F4485"/>
    <w:rsid w:val="008F49D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61A"/>
    <w:rsid w:val="0099189F"/>
    <w:rsid w:val="00997D27"/>
    <w:rsid w:val="009A1365"/>
    <w:rsid w:val="009B7144"/>
    <w:rsid w:val="009C42F3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EE"/>
    <w:rsid w:val="00AD53AF"/>
    <w:rsid w:val="00AD7A13"/>
    <w:rsid w:val="00AE18DB"/>
    <w:rsid w:val="00B00E3D"/>
    <w:rsid w:val="00B064CE"/>
    <w:rsid w:val="00B3031C"/>
    <w:rsid w:val="00B403FE"/>
    <w:rsid w:val="00B41905"/>
    <w:rsid w:val="00B42800"/>
    <w:rsid w:val="00B42F7F"/>
    <w:rsid w:val="00B46233"/>
    <w:rsid w:val="00B50ABC"/>
    <w:rsid w:val="00B525F9"/>
    <w:rsid w:val="00B550FB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1192D"/>
    <w:rsid w:val="00C27592"/>
    <w:rsid w:val="00C31E2C"/>
    <w:rsid w:val="00C32A5D"/>
    <w:rsid w:val="00C445EB"/>
    <w:rsid w:val="00C70E84"/>
    <w:rsid w:val="00C728D4"/>
    <w:rsid w:val="00C77E30"/>
    <w:rsid w:val="00C81B47"/>
    <w:rsid w:val="00C90168"/>
    <w:rsid w:val="00CB2CC7"/>
    <w:rsid w:val="00CC3BE6"/>
    <w:rsid w:val="00CC3FC8"/>
    <w:rsid w:val="00CC6505"/>
    <w:rsid w:val="00CC7A6D"/>
    <w:rsid w:val="00CF250B"/>
    <w:rsid w:val="00D06621"/>
    <w:rsid w:val="00D15E2A"/>
    <w:rsid w:val="00D30F95"/>
    <w:rsid w:val="00D404CC"/>
    <w:rsid w:val="00D46591"/>
    <w:rsid w:val="00D52F42"/>
    <w:rsid w:val="00D53655"/>
    <w:rsid w:val="00D57410"/>
    <w:rsid w:val="00D603F3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C660D"/>
    <w:rsid w:val="00DF3D6B"/>
    <w:rsid w:val="00DF694A"/>
    <w:rsid w:val="00E01582"/>
    <w:rsid w:val="00E046E5"/>
    <w:rsid w:val="00E11AC1"/>
    <w:rsid w:val="00E12A79"/>
    <w:rsid w:val="00E13593"/>
    <w:rsid w:val="00E17031"/>
    <w:rsid w:val="00E34B8A"/>
    <w:rsid w:val="00E35FD2"/>
    <w:rsid w:val="00E37CD3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3CF8C4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99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1549</Words>
  <Characters>9650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11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5</cp:revision>
  <cp:lastPrinted>2014-06-11T05:30:00Z</cp:lastPrinted>
  <dcterms:created xsi:type="dcterms:W3CDTF">2021-10-26T05:29:00Z</dcterms:created>
  <dcterms:modified xsi:type="dcterms:W3CDTF">2021-12-03T03:02:00Z</dcterms:modified>
</cp:coreProperties>
</file>